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A7EBF" w:rsidRDefault="00AA4D4E" w:rsidP="00AA4D4E">
      <w:pPr>
        <w:pStyle w:val="Overskrift1"/>
      </w:pPr>
      <w:r>
        <w:t>Software design, implementering og test</w:t>
      </w:r>
    </w:p>
    <w:p w:rsidR="00AA4D4E" w:rsidRDefault="00AA4D4E" w:rsidP="00AA4D4E">
      <w:pPr>
        <w:pStyle w:val="Overskrift2"/>
      </w:pPr>
      <w:r>
        <w:t>Styreboks</w:t>
      </w:r>
      <w:r w:rsidR="001F0E45">
        <w:t>(TF)</w:t>
      </w:r>
    </w:p>
    <w:p w:rsidR="00AA4D4E" w:rsidRPr="00AA4D4E" w:rsidRDefault="00AA4D4E" w:rsidP="00AA4D4E">
      <w:r>
        <w:t>Der er valgt en objektorienteret tilgang til styreboksens software, hvilket muliggør en bedre struktur af koden samt for at lette vedligehold af softwaren på længere sig.</w:t>
      </w:r>
    </w:p>
    <w:p w:rsidR="00AA4D4E" w:rsidRDefault="00AA4D4E" w:rsidP="00AA4D4E">
      <w:r>
        <w:t>Ud fra den i arkitekturfasen udviklede applikationsmodel for styreboksen indledes der design af softwaren til de enkelte klasser</w:t>
      </w:r>
      <w:r w:rsidR="00611DBF">
        <w:t xml:space="preserve"> med </w:t>
      </w:r>
      <w:r w:rsidR="00D86A7E">
        <w:t>udgangspunkt</w:t>
      </w:r>
      <w:r w:rsidR="00611DBF">
        <w:t xml:space="preserve"> i det resulterende klassediagram. D</w:t>
      </w:r>
      <w:r>
        <w:t>er udarbejdes UML klassediagrammer for de enkelte klasser der udvikles, og i den forbindelse</w:t>
      </w:r>
      <w:r w:rsidR="00611DBF">
        <w:t xml:space="preserve"> vælges der at implementere de enkelte uml package elementer fra applikationsmodellen som ses på </w:t>
      </w:r>
      <w:r w:rsidR="00611DBF">
        <w:fldChar w:fldCharType="begin"/>
      </w:r>
      <w:r w:rsidR="00611DBF">
        <w:instrText xml:space="preserve"> REF _Ref453241975 \h </w:instrText>
      </w:r>
      <w:r w:rsidR="00611DBF">
        <w:fldChar w:fldCharType="separate"/>
      </w:r>
      <w:r w:rsidR="00611DBF">
        <w:t xml:space="preserve">Figur </w:t>
      </w:r>
      <w:r w:rsidR="00611DBF">
        <w:rPr>
          <w:noProof/>
        </w:rPr>
        <w:t>1</w:t>
      </w:r>
      <w:r w:rsidR="00611DBF">
        <w:fldChar w:fldCharType="end"/>
      </w:r>
      <w:r w:rsidR="00611DBF">
        <w:t>.</w:t>
      </w:r>
    </w:p>
    <w:p w:rsidR="00611DBF" w:rsidRDefault="00611DBF" w:rsidP="00611DBF">
      <w:pPr>
        <w:keepNext/>
      </w:pPr>
      <w:r>
        <w:object w:dxaOrig="11520" w:dyaOrig="88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7pt;height:369pt" o:ole="">
            <v:imagedata r:id="rId4" o:title=""/>
          </v:shape>
          <o:OLEObject Type="Embed" ProgID="Visio.Drawing.15" ShapeID="_x0000_i1025" DrawAspect="Content" ObjectID="_1527011027" r:id="rId5"/>
        </w:object>
      </w:r>
    </w:p>
    <w:p w:rsidR="00611DBF" w:rsidRDefault="00611DBF" w:rsidP="00611DBF">
      <w:pPr>
        <w:pStyle w:val="Billedtekst"/>
      </w:pPr>
      <w:bookmarkStart w:id="0" w:name="_Ref453241975"/>
      <w:r>
        <w:t xml:space="preserve">Figur </w:t>
      </w:r>
      <w:r w:rsidR="001F0E45">
        <w:fldChar w:fldCharType="begin"/>
      </w:r>
      <w:r w:rsidR="001F0E45">
        <w:instrText xml:space="preserve"> SEQ Figur \* ARABIC </w:instrText>
      </w:r>
      <w:r w:rsidR="001F0E45">
        <w:fldChar w:fldCharType="separate"/>
      </w:r>
      <w:r w:rsidR="007605D3">
        <w:rPr>
          <w:noProof/>
        </w:rPr>
        <w:t>1</w:t>
      </w:r>
      <w:r w:rsidR="001F0E45">
        <w:rPr>
          <w:noProof/>
        </w:rPr>
        <w:fldChar w:fldCharType="end"/>
      </w:r>
      <w:bookmarkEnd w:id="0"/>
      <w:r>
        <w:t xml:space="preserve"> - overordnet klassediagram for styreboksen.</w:t>
      </w:r>
    </w:p>
    <w:p w:rsidR="00AA4D4E" w:rsidRDefault="00AA4D4E" w:rsidP="004E311C">
      <w:pPr>
        <w:pStyle w:val="Overskrift3"/>
      </w:pPr>
      <w:r>
        <w:t xml:space="preserve"> </w:t>
      </w:r>
      <w:r w:rsidR="004E311C">
        <w:t>Implementering og design af SD kort driver klassen</w:t>
      </w:r>
      <w:r w:rsidR="001F0E45">
        <w:t>(TF)</w:t>
      </w:r>
      <w:bookmarkStart w:id="1" w:name="_GoBack"/>
      <w:bookmarkEnd w:id="1"/>
    </w:p>
    <w:p w:rsidR="004E311C" w:rsidRDefault="004E311C" w:rsidP="004E311C">
      <w:r>
        <w:t xml:space="preserve">SD kort driver klassen udvikles ud fra sd simplifed specifikation der er vedlagt som bilag, der benyttes atmega2560 indbyggede SPI modul til at kommunikere med SD-kortet i SPI mode. </w:t>
      </w:r>
    </w:p>
    <w:p w:rsidR="004E311C" w:rsidRDefault="004E311C" w:rsidP="004E311C">
      <w:r>
        <w:t xml:space="preserve">Dette gøres ved at designe de enkelte member funktions hvorefter disse testes med sd kort modulet via det vedlagte testprogram. </w:t>
      </w:r>
    </w:p>
    <w:p w:rsidR="004E311C" w:rsidRDefault="004E311C" w:rsidP="004E311C">
      <w:r>
        <w:lastRenderedPageBreak/>
        <w:t>Den mest udfordrende del af softwaren til sd-kort driveren ligger i at få initieringsprocessen til at forløbe korrekt da sd-kort er meget sarte i forhold til timingen på de enkelte kommandoer, hvilket gør at det kan være nødvendigt at gennemgå initi</w:t>
      </w:r>
      <w:r w:rsidR="003F2C32">
        <w:t>eringsforløbet mere end en gang. Derudover er der forskel på initierinsprocessen afhængigt af hvilken type sd kort der anvendes, her i projektet er der anvendt et kingston SD kort af typen SDHC der er et high capasity kort der kun kan læses og skrives fra i hele 512 bytes blokke.</w:t>
      </w:r>
      <w:r w:rsidR="00BD090B">
        <w:t xml:space="preserve"> Driveren er for at holde den simpel lavet så den kun understøtter sd kort af denne type.</w:t>
      </w:r>
    </w:p>
    <w:p w:rsidR="007605D3" w:rsidRDefault="007605D3" w:rsidP="004E311C">
      <w:r>
        <w:t>For en detaljeret beskrivelse af initieringen af sd-kortet se projektdokumentationen.</w:t>
      </w:r>
    </w:p>
    <w:p w:rsidR="007605D3" w:rsidRDefault="007605D3" w:rsidP="004E311C">
      <w:r>
        <w:t xml:space="preserve">Den resulterende klasse ses på </w:t>
      </w:r>
      <w:r>
        <w:fldChar w:fldCharType="begin"/>
      </w:r>
      <w:r>
        <w:instrText xml:space="preserve"> REF _Ref453244147 \h </w:instrText>
      </w:r>
      <w:r>
        <w:fldChar w:fldCharType="separate"/>
      </w:r>
      <w:r>
        <w:t xml:space="preserve">Figur </w:t>
      </w:r>
      <w:r>
        <w:rPr>
          <w:noProof/>
        </w:rPr>
        <w:t>2</w:t>
      </w:r>
      <w:r>
        <w:fldChar w:fldCharType="end"/>
      </w:r>
      <w:r>
        <w:t>.</w:t>
      </w:r>
    </w:p>
    <w:p w:rsidR="007605D3" w:rsidRDefault="007605D3" w:rsidP="007605D3">
      <w:pPr>
        <w:keepNext/>
      </w:pPr>
      <w:r>
        <w:object w:dxaOrig="5476" w:dyaOrig="5670">
          <v:shape id="_x0000_i1026" type="#_x0000_t75" style="width:353.55pt;height:366pt" o:ole="">
            <v:imagedata r:id="rId6" o:title=""/>
          </v:shape>
          <o:OLEObject Type="Embed" ProgID="Visio.Drawing.15" ShapeID="_x0000_i1026" DrawAspect="Content" ObjectID="_1527011028" r:id="rId7"/>
        </w:object>
      </w:r>
    </w:p>
    <w:p w:rsidR="007605D3" w:rsidRDefault="007605D3" w:rsidP="007605D3">
      <w:pPr>
        <w:pStyle w:val="Billedtekst"/>
      </w:pPr>
      <w:bookmarkStart w:id="2" w:name="_Ref453244147"/>
      <w:r>
        <w:t xml:space="preserve">Figur </w:t>
      </w:r>
      <w:r w:rsidR="001F0E45">
        <w:fldChar w:fldCharType="begin"/>
      </w:r>
      <w:r w:rsidR="001F0E45">
        <w:instrText xml:space="preserve"> SEQ Figur </w:instrText>
      </w:r>
      <w:r w:rsidR="001F0E45">
        <w:instrText xml:space="preserve">\* ARABIC </w:instrText>
      </w:r>
      <w:r w:rsidR="001F0E45">
        <w:fldChar w:fldCharType="separate"/>
      </w:r>
      <w:r>
        <w:rPr>
          <w:noProof/>
        </w:rPr>
        <w:t>2</w:t>
      </w:r>
      <w:r w:rsidR="001F0E45">
        <w:rPr>
          <w:noProof/>
        </w:rPr>
        <w:fldChar w:fldCharType="end"/>
      </w:r>
      <w:bookmarkEnd w:id="2"/>
      <w:r>
        <w:t xml:space="preserve"> - klassediagram for sdCard klassen</w:t>
      </w:r>
    </w:p>
    <w:p w:rsidR="003A3798" w:rsidRPr="003A3798" w:rsidRDefault="003A3798" w:rsidP="003A3798">
      <w:r>
        <w:t xml:space="preserve">Den færdige klasse testes med det vedlagte testprogram for sd-kort, hvorefter kortet sættes til en pc og det tjekkes om de data der skulle ligge på kortet efterfølgende ligger der, dette gøres ved hjælp af programmet HxD ( </w:t>
      </w:r>
      <w:hyperlink r:id="rId8" w:history="1">
        <w:r w:rsidRPr="00870246">
          <w:rPr>
            <w:rStyle w:val="Hyperlink"/>
          </w:rPr>
          <w:t>https://mh-nexus.de/en/hxd/</w:t>
        </w:r>
      </w:hyperlink>
      <w:r>
        <w:t xml:space="preserve"> ).</w:t>
      </w:r>
    </w:p>
    <w:sectPr w:rsidR="003A3798" w:rsidRPr="003A3798">
      <w:pgSz w:w="11906" w:h="16838"/>
      <w:pgMar w:top="1701" w:right="1134" w:bottom="1701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40"/>
  <w:defaultTabStop w:val="1304"/>
  <w:hyphenationZone w:val="425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AA4D4E"/>
    <w:rsid w:val="001F0E45"/>
    <w:rsid w:val="003A3798"/>
    <w:rsid w:val="003F2C32"/>
    <w:rsid w:val="004E311C"/>
    <w:rsid w:val="00611DBF"/>
    <w:rsid w:val="007605D3"/>
    <w:rsid w:val="00AA4D4E"/>
    <w:rsid w:val="00BD090B"/>
    <w:rsid w:val="00D86A7E"/>
    <w:rsid w:val="00EA7EBF"/>
    <w:rsid w:val="00FF434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da-DK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2066423C"/>
  <w15:chartTrackingRefBased/>
  <w15:docId w15:val="{C7329CFE-05EC-4A62-94D7-3C132054277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da-DK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2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</w:latentStyles>
  <w:style w:type="paragraph" w:default="1" w:styleId="Normal">
    <w:name w:val="Normal"/>
    <w:qFormat/>
  </w:style>
  <w:style w:type="paragraph" w:styleId="Overskrift1">
    <w:name w:val="heading 1"/>
    <w:basedOn w:val="Normal"/>
    <w:next w:val="Normal"/>
    <w:link w:val="Overskrift1Tegn"/>
    <w:uiPriority w:val="9"/>
    <w:qFormat/>
    <w:rsid w:val="00AA4D4E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Overskrift2">
    <w:name w:val="heading 2"/>
    <w:basedOn w:val="Normal"/>
    <w:next w:val="Normal"/>
    <w:link w:val="Overskrift2Tegn"/>
    <w:uiPriority w:val="9"/>
    <w:unhideWhenUsed/>
    <w:qFormat/>
    <w:rsid w:val="00AA4D4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Overskrift3">
    <w:name w:val="heading 3"/>
    <w:basedOn w:val="Normal"/>
    <w:next w:val="Normal"/>
    <w:link w:val="Overskrift3Tegn"/>
    <w:uiPriority w:val="9"/>
    <w:unhideWhenUsed/>
    <w:qFormat/>
    <w:rsid w:val="004E311C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Standardskrifttypeiafsnit">
    <w:name w:val="Default Paragraph Font"/>
    <w:uiPriority w:val="1"/>
    <w:semiHidden/>
    <w:unhideWhenUsed/>
  </w:style>
  <w:style w:type="table" w:default="1" w:styleId="Tabel-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Ingenoversigt">
    <w:name w:val="No List"/>
    <w:uiPriority w:val="99"/>
    <w:semiHidden/>
    <w:unhideWhenUsed/>
  </w:style>
  <w:style w:type="character" w:customStyle="1" w:styleId="Overskrift1Tegn">
    <w:name w:val="Overskrift 1 Tegn"/>
    <w:basedOn w:val="Standardskrifttypeiafsnit"/>
    <w:link w:val="Overskrift1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itel">
    <w:name w:val="Title"/>
    <w:basedOn w:val="Normal"/>
    <w:next w:val="Normal"/>
    <w:link w:val="TitelTegn"/>
    <w:uiPriority w:val="10"/>
    <w:qFormat/>
    <w:rsid w:val="00AA4D4E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TitelTegn">
    <w:name w:val="Titel Tegn"/>
    <w:basedOn w:val="Standardskrifttypeiafsnit"/>
    <w:link w:val="Titel"/>
    <w:uiPriority w:val="10"/>
    <w:rsid w:val="00AA4D4E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Overskrift2Tegn">
    <w:name w:val="Overskrift 2 Tegn"/>
    <w:basedOn w:val="Standardskrifttypeiafsnit"/>
    <w:link w:val="Overskrift2"/>
    <w:uiPriority w:val="9"/>
    <w:rsid w:val="00AA4D4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Billedtekst">
    <w:name w:val="caption"/>
    <w:basedOn w:val="Normal"/>
    <w:next w:val="Normal"/>
    <w:uiPriority w:val="35"/>
    <w:unhideWhenUsed/>
    <w:qFormat/>
    <w:rsid w:val="00611DBF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character" w:customStyle="1" w:styleId="Overskrift3Tegn">
    <w:name w:val="Overskrift 3 Tegn"/>
    <w:basedOn w:val="Standardskrifttypeiafsnit"/>
    <w:link w:val="Overskrift3"/>
    <w:uiPriority w:val="9"/>
    <w:rsid w:val="004E311C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styleId="Hyperlink">
    <w:name w:val="Hyperlink"/>
    <w:basedOn w:val="Standardskrifttypeiafsnit"/>
    <w:uiPriority w:val="99"/>
    <w:unhideWhenUsed/>
    <w:rsid w:val="003A3798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s://mh-nexus.de/en/hxd/" TargetMode="Externa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1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5" Type="http://schemas.openxmlformats.org/officeDocument/2006/relationships/package" Target="embeddings/Microsoft_Visio_Drawing.vsdx"/><Relationship Id="rId10" Type="http://schemas.openxmlformats.org/officeDocument/2006/relationships/theme" Target="theme/theme1.xml"/><Relationship Id="rId4" Type="http://schemas.openxmlformats.org/officeDocument/2006/relationships/image" Target="media/image1.emf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-tema">
  <a:themeElements>
    <a:clrScheme name="Kontor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Kontor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ontor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9</TotalTime>
  <Pages>2</Pages>
  <Words>319</Words>
  <Characters>1949</Characters>
  <Application>Microsoft Office Word</Application>
  <DocSecurity>0</DocSecurity>
  <Lines>16</Lines>
  <Paragraphs>4</Paragraphs>
  <ScaleCrop>false</ScaleCrop>
  <HeadingPairs>
    <vt:vector size="2" baseType="variant">
      <vt:variant>
        <vt:lpstr>Titel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26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Tonni Follmann</dc:creator>
  <cp:keywords/>
  <dc:description/>
  <cp:lastModifiedBy>Tonni Follmann</cp:lastModifiedBy>
  <cp:revision>7</cp:revision>
  <dcterms:created xsi:type="dcterms:W3CDTF">2016-06-09T11:09:00Z</dcterms:created>
  <dcterms:modified xsi:type="dcterms:W3CDTF">2016-06-09T18:57:00Z</dcterms:modified>
</cp:coreProperties>
</file>